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9E5C0B" w14:textId="756D857F" w:rsidR="000949F8" w:rsidRDefault="000949F8">
      <w:pPr>
        <w:rPr>
          <w:rFonts w:ascii="Century Gothic" w:hAnsi="Century Gothic"/>
          <w:color w:val="C00000"/>
        </w:rPr>
      </w:pPr>
    </w:p>
    <w:tbl>
      <w:tblPr>
        <w:tblStyle w:val="a3"/>
        <w:tblW w:w="146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65"/>
        <w:gridCol w:w="4552"/>
      </w:tblGrid>
      <w:tr w:rsidR="000949F8" w14:paraId="33846CA6" w14:textId="77777777" w:rsidTr="000949F8">
        <w:tc>
          <w:tcPr>
            <w:tcW w:w="10065" w:type="dxa"/>
          </w:tcPr>
          <w:p w14:paraId="05A752D3" w14:textId="77777777" w:rsidR="000949F8" w:rsidRPr="000949F8" w:rsidRDefault="000949F8" w:rsidP="000949F8">
            <w:pPr>
              <w:rPr>
                <w:rFonts w:ascii="Century Gothic" w:hAnsi="Century Gothic"/>
                <w:b/>
                <w:bCs/>
              </w:rPr>
            </w:pPr>
            <w:r w:rsidRPr="000949F8">
              <w:rPr>
                <w:rFonts w:ascii="Century Gothic" w:hAnsi="Century Gothic"/>
                <w:b/>
                <w:bCs/>
              </w:rPr>
              <w:t xml:space="preserve">ПРИМЕРНЫЙ ПЛАН ЗАСТРОЙКИ </w:t>
            </w:r>
          </w:p>
          <w:p w14:paraId="67F4DA93" w14:textId="77777777" w:rsidR="000949F8" w:rsidRDefault="000949F8" w:rsidP="000949F8">
            <w:pPr>
              <w:rPr>
                <w:rFonts w:ascii="Century Gothic" w:hAnsi="Century Gothic"/>
                <w:color w:val="C00000"/>
              </w:rPr>
            </w:pPr>
            <w:r w:rsidRPr="000949F8">
              <w:rPr>
                <w:rFonts w:ascii="Century Gothic" w:hAnsi="Century Gothic"/>
              </w:rPr>
              <w:t xml:space="preserve">Компетенция </w:t>
            </w:r>
            <w:r w:rsidRPr="000949F8">
              <w:rPr>
                <w:rFonts w:ascii="Century Gothic" w:hAnsi="Century Gothic"/>
                <w:color w:val="C00000"/>
              </w:rPr>
              <w:t>ЛАЗЕРНЫЕ ТЕХНОЛОГИИ</w:t>
            </w:r>
          </w:p>
          <w:p w14:paraId="074F6CA6" w14:textId="1EC17EF8" w:rsidR="009F6BE4" w:rsidRPr="00A31F91" w:rsidRDefault="00A31F91" w:rsidP="000949F8">
            <w:pPr>
              <w:rPr>
                <w:rFonts w:ascii="Century Gothic" w:hAnsi="Century Gothic"/>
                <w:color w:val="C00000"/>
                <w:u w:val="single"/>
              </w:rPr>
            </w:pPr>
            <w:r w:rsidRPr="00A31F91">
              <w:rPr>
                <w:rFonts w:ascii="Century Gothic" w:hAnsi="Century Gothic"/>
                <w:u w:val="single"/>
              </w:rPr>
              <w:t>ОБЩАЯ ИНФРАСТРУКТУРА ПЛОЩАДКИ</w:t>
            </w:r>
          </w:p>
        </w:tc>
        <w:tc>
          <w:tcPr>
            <w:tcW w:w="4552" w:type="dxa"/>
            <w:vMerge w:val="restart"/>
          </w:tcPr>
          <w:p w14:paraId="0D07DC4C" w14:textId="4BBCECAE" w:rsidR="000949F8" w:rsidRDefault="00A31F91">
            <w:pPr>
              <w:rPr>
                <w:rFonts w:ascii="Century Gothic" w:hAnsi="Century Gothic"/>
                <w:color w:val="C00000"/>
              </w:rPr>
            </w:pPr>
            <w:r>
              <w:object w:dxaOrig="6915" w:dyaOrig="16110" w14:anchorId="1941FD2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6" type="#_x0000_t75" style="width:3in;height:503.4pt" o:ole="">
                  <v:imagedata r:id="rId4" o:title=""/>
                </v:shape>
                <o:OLEObject Type="Embed" ProgID="Visio.Drawing.15" ShapeID="_x0000_i1036" DrawAspect="Content" ObjectID="_1738947424" r:id="rId5"/>
              </w:object>
            </w:r>
          </w:p>
        </w:tc>
      </w:tr>
      <w:tr w:rsidR="000949F8" w14:paraId="07141ABA" w14:textId="77777777" w:rsidTr="000949F8">
        <w:tc>
          <w:tcPr>
            <w:tcW w:w="10065" w:type="dxa"/>
          </w:tcPr>
          <w:p w14:paraId="7A48DC5E" w14:textId="00AD3B70" w:rsidR="000949F8" w:rsidRDefault="00A31F91">
            <w:pPr>
              <w:rPr>
                <w:rFonts w:ascii="Century Gothic" w:hAnsi="Century Gothic"/>
                <w:color w:val="C00000"/>
              </w:rPr>
            </w:pPr>
            <w:r>
              <w:rPr>
                <w:noProof/>
              </w:rPr>
              <w:drawing>
                <wp:inline distT="0" distB="0" distL="0" distR="0" wp14:anchorId="10CDE120" wp14:editId="5DAB8413">
                  <wp:extent cx="5667554" cy="5675593"/>
                  <wp:effectExtent l="0" t="0" r="0" b="190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80444" cy="56885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52" w:type="dxa"/>
            <w:vMerge/>
          </w:tcPr>
          <w:p w14:paraId="583AF31A" w14:textId="77777777" w:rsidR="000949F8" w:rsidRDefault="000949F8">
            <w:pPr>
              <w:rPr>
                <w:rFonts w:ascii="Century Gothic" w:hAnsi="Century Gothic"/>
                <w:color w:val="C00000"/>
              </w:rPr>
            </w:pPr>
          </w:p>
        </w:tc>
      </w:tr>
    </w:tbl>
    <w:p w14:paraId="43ED74B6" w14:textId="77777777" w:rsidR="000949F8" w:rsidRDefault="000949F8">
      <w:pPr>
        <w:rPr>
          <w:rFonts w:ascii="Century Gothic" w:hAnsi="Century Gothic"/>
          <w:color w:val="C00000"/>
        </w:rPr>
      </w:pPr>
    </w:p>
    <w:p w14:paraId="3CF6E3D1" w14:textId="796932C4" w:rsidR="000949F8" w:rsidRDefault="000949F8">
      <w:pPr>
        <w:rPr>
          <w:rFonts w:ascii="Century Gothic" w:hAnsi="Century Gothic"/>
          <w:color w:val="C00000"/>
        </w:rPr>
      </w:pPr>
      <w:r>
        <w:lastRenderedPageBreak/>
        <w:t xml:space="preserve">      </w:t>
      </w:r>
    </w:p>
    <w:p w14:paraId="539F904F" w14:textId="2EE429B8" w:rsidR="000949F8" w:rsidRDefault="000949F8">
      <w:r w:rsidRPr="000949F8">
        <w:t xml:space="preserve"> </w:t>
      </w:r>
      <w:r>
        <w:t xml:space="preserve">        </w:t>
      </w:r>
      <w:r w:rsidR="00A31F91">
        <w:rPr>
          <w:noProof/>
        </w:rPr>
        <w:drawing>
          <wp:inline distT="0" distB="0" distL="0" distR="0" wp14:anchorId="58AEFB17" wp14:editId="58FA7BB2">
            <wp:extent cx="8652295" cy="65405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r="6481"/>
                    <a:stretch/>
                  </pic:blipFill>
                  <pic:spPr bwMode="auto">
                    <a:xfrm>
                      <a:off x="0" y="0"/>
                      <a:ext cx="8652295" cy="6540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3"/>
        <w:tblW w:w="146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248"/>
        <w:gridCol w:w="2835"/>
        <w:gridCol w:w="4534"/>
      </w:tblGrid>
      <w:tr w:rsidR="004A4242" w14:paraId="7CA6F19B" w14:textId="77777777" w:rsidTr="004A4242">
        <w:tc>
          <w:tcPr>
            <w:tcW w:w="10083" w:type="dxa"/>
            <w:gridSpan w:val="2"/>
          </w:tcPr>
          <w:p w14:paraId="6FDDC196" w14:textId="77777777" w:rsidR="00A31F91" w:rsidRPr="000949F8" w:rsidRDefault="00A31F91" w:rsidP="00F30BC3">
            <w:pPr>
              <w:rPr>
                <w:rFonts w:ascii="Century Gothic" w:hAnsi="Century Gothic"/>
                <w:b/>
                <w:bCs/>
              </w:rPr>
            </w:pPr>
            <w:r w:rsidRPr="000949F8">
              <w:rPr>
                <w:rFonts w:ascii="Century Gothic" w:hAnsi="Century Gothic"/>
                <w:b/>
                <w:bCs/>
              </w:rPr>
              <w:lastRenderedPageBreak/>
              <w:t xml:space="preserve">ПРИМЕРНЫЙ ПЛАН ЗАСТРОЙКИ </w:t>
            </w:r>
          </w:p>
          <w:p w14:paraId="29588DF5" w14:textId="77777777" w:rsidR="00A31F91" w:rsidRDefault="00A31F91" w:rsidP="00F30BC3">
            <w:pPr>
              <w:rPr>
                <w:rFonts w:ascii="Century Gothic" w:hAnsi="Century Gothic"/>
                <w:color w:val="C00000"/>
              </w:rPr>
            </w:pPr>
            <w:r w:rsidRPr="000949F8">
              <w:rPr>
                <w:rFonts w:ascii="Century Gothic" w:hAnsi="Century Gothic"/>
              </w:rPr>
              <w:t xml:space="preserve">Компетенция </w:t>
            </w:r>
            <w:r w:rsidRPr="000949F8">
              <w:rPr>
                <w:rFonts w:ascii="Century Gothic" w:hAnsi="Century Gothic"/>
                <w:color w:val="C00000"/>
              </w:rPr>
              <w:t>ЛАЗЕРНЫЕ ТЕХНОЛОГИИ</w:t>
            </w:r>
          </w:p>
          <w:p w14:paraId="454AAA39" w14:textId="5FB85647" w:rsidR="00A31F91" w:rsidRPr="00A31F91" w:rsidRDefault="00A31F91" w:rsidP="00F30BC3">
            <w:pPr>
              <w:rPr>
                <w:rFonts w:ascii="Century Gothic" w:hAnsi="Century Gothic"/>
                <w:color w:val="C00000"/>
                <w:u w:val="single"/>
              </w:rPr>
            </w:pPr>
          </w:p>
        </w:tc>
        <w:tc>
          <w:tcPr>
            <w:tcW w:w="4534" w:type="dxa"/>
          </w:tcPr>
          <w:p w14:paraId="5C712BB7" w14:textId="27D7B9BC" w:rsidR="00A31F91" w:rsidRDefault="00A31F91" w:rsidP="00F30BC3">
            <w:pPr>
              <w:rPr>
                <w:rFonts w:ascii="Century Gothic" w:hAnsi="Century Gothic"/>
                <w:color w:val="C00000"/>
              </w:rPr>
            </w:pPr>
          </w:p>
        </w:tc>
      </w:tr>
      <w:tr w:rsidR="004A4242" w14:paraId="7A5BE3DB" w14:textId="77777777" w:rsidTr="004A4242">
        <w:tc>
          <w:tcPr>
            <w:tcW w:w="7248" w:type="dxa"/>
          </w:tcPr>
          <w:p w14:paraId="553FF8C6" w14:textId="3DD2D6E8" w:rsidR="00AF3AFF" w:rsidRPr="000949F8" w:rsidRDefault="00AF3AFF" w:rsidP="00AF3AFF">
            <w:pPr>
              <w:jc w:val="center"/>
              <w:rPr>
                <w:rFonts w:ascii="Century Gothic" w:hAnsi="Century Gothic"/>
                <w:b/>
                <w:bCs/>
              </w:rPr>
            </w:pPr>
            <w:r>
              <w:rPr>
                <w:rFonts w:ascii="Century Gothic" w:hAnsi="Century Gothic"/>
                <w:u w:val="single"/>
              </w:rPr>
              <w:t>КОМНАТА УЧАСТНИКОВ</w:t>
            </w:r>
          </w:p>
        </w:tc>
        <w:tc>
          <w:tcPr>
            <w:tcW w:w="7369" w:type="dxa"/>
            <w:gridSpan w:val="2"/>
          </w:tcPr>
          <w:p w14:paraId="12379BAD" w14:textId="5B258854" w:rsidR="00AF3AFF" w:rsidRDefault="00AF3AFF" w:rsidP="00AF3AFF">
            <w:pPr>
              <w:jc w:val="center"/>
              <w:rPr>
                <w:rFonts w:ascii="Century Gothic" w:hAnsi="Century Gothic"/>
                <w:color w:val="C00000"/>
              </w:rPr>
            </w:pPr>
            <w:r>
              <w:rPr>
                <w:rFonts w:ascii="Century Gothic" w:hAnsi="Century Gothic"/>
                <w:u w:val="single"/>
              </w:rPr>
              <w:t xml:space="preserve">КОМНАТА </w:t>
            </w:r>
            <w:r>
              <w:rPr>
                <w:rFonts w:ascii="Century Gothic" w:hAnsi="Century Gothic"/>
                <w:u w:val="single"/>
              </w:rPr>
              <w:t>ЭКСПЕРТОВ</w:t>
            </w:r>
          </w:p>
        </w:tc>
      </w:tr>
      <w:tr w:rsidR="004A4242" w14:paraId="2016E733" w14:textId="77777777" w:rsidTr="004A4242">
        <w:tc>
          <w:tcPr>
            <w:tcW w:w="7248" w:type="dxa"/>
          </w:tcPr>
          <w:p w14:paraId="2B8FB741" w14:textId="06D4DDBE" w:rsidR="00A31F91" w:rsidRDefault="004A4242" w:rsidP="00F30BC3">
            <w:pPr>
              <w:rPr>
                <w:rFonts w:ascii="Century Gothic" w:hAnsi="Century Gothic"/>
                <w:color w:val="C00000"/>
              </w:rPr>
            </w:pPr>
            <w:r>
              <w:rPr>
                <w:noProof/>
              </w:rPr>
              <w:drawing>
                <wp:inline distT="0" distB="0" distL="0" distR="0" wp14:anchorId="2F4B66D1" wp14:editId="3148A05B">
                  <wp:extent cx="4157331" cy="3190346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0084" cy="32078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369" w:type="dxa"/>
            <w:gridSpan w:val="2"/>
          </w:tcPr>
          <w:p w14:paraId="4375FA7A" w14:textId="5C174468" w:rsidR="00A31F91" w:rsidRDefault="004A4242" w:rsidP="00F30BC3">
            <w:pPr>
              <w:rPr>
                <w:rFonts w:ascii="Century Gothic" w:hAnsi="Century Gothic"/>
                <w:color w:val="C00000"/>
              </w:rPr>
            </w:pPr>
            <w:r>
              <w:rPr>
                <w:noProof/>
              </w:rPr>
              <w:drawing>
                <wp:inline distT="0" distB="0" distL="0" distR="0" wp14:anchorId="03A830D0" wp14:editId="76EA68FD">
                  <wp:extent cx="4167581" cy="3168503"/>
                  <wp:effectExtent l="0" t="0" r="4445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6906" cy="31831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4242" w14:paraId="0EC84EEC" w14:textId="77777777" w:rsidTr="006748E0">
        <w:tc>
          <w:tcPr>
            <w:tcW w:w="14617" w:type="dxa"/>
            <w:gridSpan w:val="3"/>
          </w:tcPr>
          <w:p w14:paraId="70A54155" w14:textId="7CB659E7" w:rsidR="004A4242" w:rsidRDefault="004A4242" w:rsidP="004A4242">
            <w:pPr>
              <w:jc w:val="center"/>
              <w:rPr>
                <w:noProof/>
              </w:rPr>
            </w:pPr>
            <w:r>
              <w:rPr>
                <w:rFonts w:ascii="Century Gothic" w:hAnsi="Century Gothic"/>
                <w:u w:val="single"/>
              </w:rPr>
              <w:t xml:space="preserve">КОМНАТА </w:t>
            </w:r>
            <w:r>
              <w:rPr>
                <w:rFonts w:ascii="Century Gothic" w:hAnsi="Century Gothic"/>
                <w:u w:val="single"/>
              </w:rPr>
              <w:t>ГЛАВНОГО ЭКСПЕРТА</w:t>
            </w:r>
          </w:p>
        </w:tc>
      </w:tr>
      <w:tr w:rsidR="004A4242" w14:paraId="28018420" w14:textId="77777777" w:rsidTr="00C73711">
        <w:tc>
          <w:tcPr>
            <w:tcW w:w="14617" w:type="dxa"/>
            <w:gridSpan w:val="3"/>
          </w:tcPr>
          <w:p w14:paraId="3E3F9345" w14:textId="7FE8DDEF" w:rsidR="004A4242" w:rsidRDefault="004A4242" w:rsidP="004A4242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3972904" wp14:editId="3E37B201">
                  <wp:extent cx="3051544" cy="2828765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9309" cy="28359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213391" w14:textId="42ECDCD9" w:rsidR="00A31F91" w:rsidRPr="000949F8" w:rsidRDefault="00A31F91">
      <w:pPr>
        <w:rPr>
          <w:rFonts w:ascii="Century Gothic" w:hAnsi="Century Gothic"/>
        </w:rPr>
      </w:pPr>
    </w:p>
    <w:sectPr w:rsidR="00A31F91" w:rsidRPr="000949F8" w:rsidSect="000949F8">
      <w:pgSz w:w="16838" w:h="11906" w:orient="landscape"/>
      <w:pgMar w:top="426" w:right="1134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49F8"/>
    <w:rsid w:val="000949F8"/>
    <w:rsid w:val="00364408"/>
    <w:rsid w:val="004A4242"/>
    <w:rsid w:val="009F6BE4"/>
    <w:rsid w:val="00A31F91"/>
    <w:rsid w:val="00AF3AFF"/>
    <w:rsid w:val="00DC2A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1192E7"/>
  <w15:chartTrackingRefBased/>
  <w15:docId w15:val="{52E01A3A-4560-466E-8E09-2BBB99CF4C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ru-RU" w:eastAsia="ko-KR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949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1</Words>
  <Characters>23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</dc:creator>
  <cp:keywords/>
  <dc:description/>
  <cp:lastModifiedBy>El</cp:lastModifiedBy>
  <cp:revision>2</cp:revision>
  <dcterms:created xsi:type="dcterms:W3CDTF">2023-02-26T17:10:00Z</dcterms:created>
  <dcterms:modified xsi:type="dcterms:W3CDTF">2023-02-26T17:10:00Z</dcterms:modified>
</cp:coreProperties>
</file>